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329" r:id="rId2"/>
    <p:sldId id="339" r:id="rId3"/>
    <p:sldId id="340" r:id="rId4"/>
    <p:sldId id="341" r:id="rId5"/>
    <p:sldId id="342" r:id="rId6"/>
    <p:sldId id="343" r:id="rId7"/>
    <p:sldId id="344" r:id="rId8"/>
    <p:sldId id="350" r:id="rId9"/>
    <p:sldId id="330" r:id="rId10"/>
    <p:sldId id="331" r:id="rId11"/>
    <p:sldId id="369" r:id="rId12"/>
    <p:sldId id="370" r:id="rId13"/>
    <p:sldId id="374" r:id="rId14"/>
    <p:sldId id="372" r:id="rId15"/>
    <p:sldId id="373" r:id="rId16"/>
    <p:sldId id="337" r:id="rId17"/>
    <p:sldId id="354" r:id="rId18"/>
    <p:sldId id="355" r:id="rId19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1095" autoAdjust="0"/>
  </p:normalViewPr>
  <p:slideViewPr>
    <p:cSldViewPr>
      <p:cViewPr varScale="1">
        <p:scale>
          <a:sx n="81" d="100"/>
          <a:sy n="81" d="100"/>
        </p:scale>
        <p:origin x="120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3228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DD5554DB-DCC5-447B-A5ED-CF59F2F91F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991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doc.: IEEE 802.11-11/0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/>
            </a:lvl1pPr>
          </a:lstStyle>
          <a:p>
            <a:pPr>
              <a:defRPr/>
            </a:pPr>
            <a:r>
              <a:rPr lang="en-US"/>
              <a:t>November 2011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/>
            </a:lvl5pPr>
          </a:lstStyle>
          <a:p>
            <a:pPr lvl="4">
              <a:defRPr/>
            </a:pPr>
            <a:r>
              <a:rPr lang="en-US"/>
              <a:t>Osama Aboul-Magd (Samsung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/>
              <a:t>Page </a:t>
            </a:r>
            <a:fld id="{8494B09C-02D3-414B-B0EE-19148CC64A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21946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4189"/>
            <a:ext cx="1182055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March 2015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360379" y="6475413"/>
            <a:ext cx="2183546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smtClean="0"/>
              <a:t>Kiseon Ryu, et al. (LG Electronics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E7E6215C-0148-4EB1-A390-22B113FC48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4189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July 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13909" y="6475413"/>
            <a:ext cx="193001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/>
            </a:lvl1pPr>
          </a:lstStyle>
          <a:p>
            <a:pPr>
              <a:defRPr/>
            </a:pPr>
            <a:r>
              <a:rPr lang="en-US" dirty="0" smtClean="0"/>
              <a:t>Chittabrata Ghosh, et al. (Intel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1F64F216-E6B4-4849-8EF5-D25189C9AA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245" y="334189"/>
            <a:ext cx="32702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/>
              <a:t>doc.: IEEE </a:t>
            </a:r>
            <a:r>
              <a:rPr lang="en-US" sz="1800" b="1" dirty="0" smtClean="0"/>
              <a:t>802.11-15/1103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62" r:id="rId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_111111.vsd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mailto:rporat@broadcom.com" TargetMode="Externa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标题 1"/>
          <p:cNvSpPr txBox="1">
            <a:spLocks/>
          </p:cNvSpPr>
          <p:nvPr/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kern="0" dirty="0" smtClean="0"/>
              <a:t>DL Sounding Sequence with UL MU Feedback </a:t>
            </a:r>
            <a:endParaRPr lang="zh-CN" altLang="en-US" kern="0" dirty="0"/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85800" y="2057400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e: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15-09-14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914400" y="2514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723094"/>
              </p:ext>
            </p:extLst>
          </p:nvPr>
        </p:nvGraphicFramePr>
        <p:xfrm>
          <a:off x="762000" y="2971800"/>
          <a:ext cx="7620000" cy="329410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ittabrata Ghos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tel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200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Mission College Blvd.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anta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lara, CA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95054, 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1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415-244-8904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chittabrata.ghosh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 Stacey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ert.stacey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 Perahi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ldad.perahia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 Aziz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hahrnaz.aziz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o-kai.hu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inghua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inghua.li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Laurent Cari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aurent.cariou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 Ch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aogang.c.chen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gzhen.yang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Yaron Alper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aron.alpert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vi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Mansou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avi.mansour@inte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986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UL MU features in 11ax PAR and SFD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altLang="ko-KR" sz="2000" dirty="0" smtClean="0"/>
              <a:t>In the 11ax PAR [1], </a:t>
            </a:r>
          </a:p>
          <a:p>
            <a:pPr lvl="1"/>
            <a:r>
              <a:rPr lang="en-US" altLang="ko-KR" sz="1800" dirty="0"/>
              <a:t>This project may include the capability to handle multiple simultaneous communications in both the spatial and frequency domains, in both the UL and DL.</a:t>
            </a:r>
            <a:endParaRPr lang="ko-KR" altLang="ko-KR" sz="1800" dirty="0"/>
          </a:p>
          <a:p>
            <a:r>
              <a:rPr lang="en-GB" sz="2000" dirty="0" smtClean="0"/>
              <a:t>The sounding protocol is in the IEEE 802.11ax SFD [2]</a:t>
            </a:r>
          </a:p>
          <a:p>
            <a:pPr lvl="1"/>
            <a:r>
              <a:rPr lang="en-GB" sz="1600" b="0" i="1" dirty="0"/>
              <a:t>The amendment shall include a CSI feedback mechanism which allows for a minimum feedback granularity of less than 20 </a:t>
            </a:r>
            <a:r>
              <a:rPr lang="en-GB" sz="1600" b="0" i="1" dirty="0" err="1"/>
              <a:t>MHz.</a:t>
            </a:r>
            <a:r>
              <a:rPr lang="en-GB" sz="1600" b="0" i="1" dirty="0"/>
              <a:t> [MU Motion 9, July 16, 2015, see </a:t>
            </a:r>
            <a:r>
              <a:rPr lang="en-US" sz="1600" b="0" i="1" dirty="0"/>
              <a:t>[29]</a:t>
            </a:r>
            <a:r>
              <a:rPr lang="en-GB" sz="1600" b="0" i="1" dirty="0" smtClean="0"/>
              <a:t>]</a:t>
            </a:r>
            <a:endParaRPr lang="en-US" sz="1600" b="0" dirty="0"/>
          </a:p>
          <a:p>
            <a:r>
              <a:rPr lang="en-US" sz="2000" dirty="0" smtClean="0"/>
              <a:t>In this contribution, we introduce the DL sounding sequence using the Trigger frame-based UL MU procedure</a:t>
            </a:r>
            <a:endParaRPr lang="ko-KR" altLang="en-US" sz="1600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314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line 11ac Sounding Protocol with Sequence of Beamforme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062664" cy="4114800"/>
          </a:xfrm>
        </p:spPr>
        <p:txBody>
          <a:bodyPr/>
          <a:lstStyle/>
          <a:p>
            <a:r>
              <a:rPr lang="en-US" sz="1800" dirty="0" smtClean="0"/>
              <a:t>The sounding sequence initiates with NDP Announcement frame</a:t>
            </a:r>
          </a:p>
          <a:p>
            <a:pPr lvl="1"/>
            <a:r>
              <a:rPr lang="en-US" sz="1800" dirty="0" smtClean="0"/>
              <a:t>STA Info field(s) identifies the STAs from which the AP request beamforming feedback</a:t>
            </a:r>
          </a:p>
          <a:p>
            <a:r>
              <a:rPr lang="en-US" sz="1800" dirty="0" smtClean="0"/>
              <a:t>After SIFS interval, VHT NDP frame is transmitted by the AP</a:t>
            </a:r>
          </a:p>
          <a:p>
            <a:pPr lvl="1"/>
            <a:r>
              <a:rPr lang="en-US" sz="1800" dirty="0" smtClean="0"/>
              <a:t>First or only STA sends the VHT Compressed Beamforming Feedback frame after SIFS time of the NDP frame transmission</a:t>
            </a:r>
          </a:p>
          <a:p>
            <a:r>
              <a:rPr lang="en-US" sz="1800" dirty="0" smtClean="0"/>
              <a:t>Pair of VHT Beamforming Poll Report and Compressed Beamforming Feedback frames are exchanged with remaining STA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2743200" y="6497186"/>
            <a:ext cx="2183546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04800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7" name="바닥글 개체 틀 4"/>
          <p:cNvSpPr txBox="1">
            <a:spLocks/>
          </p:cNvSpPr>
          <p:nvPr/>
        </p:nvSpPr>
        <p:spPr bwMode="auto">
          <a:xfrm>
            <a:off x="6613909" y="6475413"/>
            <a:ext cx="193001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mtClean="0"/>
              <a:t>Chittabrata Ghosh, et al. (Inte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896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74521"/>
            <a:ext cx="8382000" cy="1066800"/>
          </a:xfrm>
        </p:spPr>
        <p:txBody>
          <a:bodyPr/>
          <a:lstStyle/>
          <a:p>
            <a:r>
              <a:rPr lang="en-US" dirty="0" smtClean="0"/>
              <a:t>Illustration of Baseline 11ac DL Sounding Protocol with Multiple Beamforme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2694259" y="6477000"/>
            <a:ext cx="2183546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5082" y="2348880"/>
            <a:ext cx="7457904" cy="1656184"/>
          </a:xfrm>
          <a:prstGeom prst="rect">
            <a:avLst/>
          </a:prstGeom>
        </p:spPr>
      </p:pic>
      <p:sp>
        <p:nvSpPr>
          <p:cNvPr id="7" name="Left Brace 6"/>
          <p:cNvSpPr/>
          <p:nvPr/>
        </p:nvSpPr>
        <p:spPr bwMode="auto">
          <a:xfrm rot="16200000">
            <a:off x="6019539" y="2356259"/>
            <a:ext cx="432048" cy="3729658"/>
          </a:xfrm>
          <a:prstGeom prst="leftBrac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877805" y="4462844"/>
            <a:ext cx="27905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Polling phase of </a:t>
            </a:r>
            <a:r>
              <a:rPr lang="en-US" sz="1400" dirty="0"/>
              <a:t>s</a:t>
            </a:r>
            <a:r>
              <a:rPr lang="en-US" sz="1400" dirty="0" smtClean="0"/>
              <a:t>ounding protocol</a:t>
            </a:r>
            <a:endParaRPr lang="en-US" sz="1400" dirty="0"/>
          </a:p>
        </p:txBody>
      </p:sp>
      <p:cxnSp>
        <p:nvCxnSpPr>
          <p:cNvPr id="10" name="Straight Arrow Connector 9"/>
          <p:cNvCxnSpPr/>
          <p:nvPr/>
        </p:nvCxnSpPr>
        <p:spPr bwMode="auto">
          <a:xfrm flipV="1">
            <a:off x="3635896" y="3356992"/>
            <a:ext cx="0" cy="110585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2590205" y="4421438"/>
            <a:ext cx="22500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irst beamformee responds with Feedback frame</a:t>
            </a:r>
            <a:endParaRPr lang="en-US" sz="1400" dirty="0"/>
          </a:p>
        </p:txBody>
      </p:sp>
      <p:cxnSp>
        <p:nvCxnSpPr>
          <p:cNvPr id="13" name="Straight Arrow Connector 12"/>
          <p:cNvCxnSpPr/>
          <p:nvPr/>
        </p:nvCxnSpPr>
        <p:spPr bwMode="auto">
          <a:xfrm flipV="1">
            <a:off x="2051720" y="3068960"/>
            <a:ext cx="0" cy="187569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1187624" y="5012675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NDP Announcement initiates sounding sequence</a:t>
            </a:r>
            <a:endParaRPr lang="en-US" sz="1400" dirty="0"/>
          </a:p>
        </p:txBody>
      </p:sp>
      <p:sp>
        <p:nvSpPr>
          <p:cNvPr id="12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15" name="바닥글 개체 틀 4"/>
          <p:cNvSpPr txBox="1">
            <a:spLocks/>
          </p:cNvSpPr>
          <p:nvPr/>
        </p:nvSpPr>
        <p:spPr bwMode="auto">
          <a:xfrm>
            <a:off x="6613909" y="6475413"/>
            <a:ext cx="193001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5437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7772400" cy="990600"/>
          </a:xfrm>
        </p:spPr>
        <p:txBody>
          <a:bodyPr/>
          <a:lstStyle/>
          <a:p>
            <a:r>
              <a:rPr lang="en-US" altLang="ko-KR" dirty="0" smtClean="0"/>
              <a:t>UL MU Procedure defined in 11ax SFD [2]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4038600"/>
            <a:ext cx="7772400" cy="2362200"/>
          </a:xfrm>
        </p:spPr>
        <p:txBody>
          <a:bodyPr/>
          <a:lstStyle/>
          <a:p>
            <a:r>
              <a:rPr lang="en-US" altLang="ko-KR" sz="1800" dirty="0" smtClean="0"/>
              <a:t>AP transmits a Trigger frame soliciting the transmission of UL MU PPDU from multiple STAs.</a:t>
            </a:r>
          </a:p>
          <a:p>
            <a:r>
              <a:rPr lang="en-US" altLang="ko-KR" sz="1800" dirty="0" smtClean="0"/>
              <a:t>STAs transmit UL MU (OFDMA or MU-MIMO) PPDU as immediate response to the Trigger frame.</a:t>
            </a:r>
          </a:p>
          <a:p>
            <a:r>
              <a:rPr lang="en-US" altLang="ko-KR" sz="1800" dirty="0" smtClean="0"/>
              <a:t>AP transmits acknowledgement frame in response to UL MU PPDU.</a:t>
            </a:r>
            <a:endParaRPr lang="ko-KR" altLang="en-US" sz="1800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/>
          </p:nvPr>
        </p:nvGraphicFramePr>
        <p:xfrm>
          <a:off x="1500188" y="1785937"/>
          <a:ext cx="6000750" cy="210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Visio" r:id="rId3" imgW="4924531" imgH="1666840" progId="Visio.Drawing.11">
                  <p:embed/>
                </p:oleObj>
              </mc:Choice>
              <mc:Fallback>
                <p:oleObj name="Visio" r:id="rId3" imgW="4924531" imgH="1666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88" y="1785937"/>
                        <a:ext cx="6000750" cy="210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9" name="바닥글 개체 틀 4"/>
          <p:cNvSpPr txBox="1">
            <a:spLocks/>
          </p:cNvSpPr>
          <p:nvPr/>
        </p:nvSpPr>
        <p:spPr bwMode="auto">
          <a:xfrm>
            <a:off x="6613909" y="6475413"/>
            <a:ext cx="193001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309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DL Sounding Sequence with UL MU Feedb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93075"/>
            <a:ext cx="7990656" cy="4114800"/>
          </a:xfrm>
        </p:spPr>
        <p:txBody>
          <a:bodyPr/>
          <a:lstStyle/>
          <a:p>
            <a:r>
              <a:rPr lang="en-US" sz="2000" dirty="0"/>
              <a:t>While 11ax can still use the baseline sounding process similar to 11ac,  to improve the efficiency we propose a new sounding sequence using </a:t>
            </a:r>
            <a:r>
              <a:rPr lang="en-US" sz="2000" dirty="0" smtClean="0"/>
              <a:t>trigger-based </a:t>
            </a:r>
            <a:r>
              <a:rPr lang="en-US" sz="2000" dirty="0"/>
              <a:t>UL MU procedure for feedback report </a:t>
            </a:r>
            <a:r>
              <a:rPr lang="en-US" sz="2000" dirty="0" smtClean="0"/>
              <a:t>collection</a:t>
            </a:r>
          </a:p>
          <a:p>
            <a:r>
              <a:rPr lang="en-US" sz="2000" dirty="0" smtClean="0"/>
              <a:t>The AP (beamformer) initiates DL sounding with NDP Announcement (NDP-A) frame</a:t>
            </a:r>
          </a:p>
          <a:p>
            <a:r>
              <a:rPr lang="en-US" sz="2000" dirty="0" smtClean="0"/>
              <a:t>The AP sends the HE NDP frame in SIFS time </a:t>
            </a:r>
          </a:p>
          <a:p>
            <a:pPr lvl="1"/>
            <a:r>
              <a:rPr lang="en-US" sz="1600" dirty="0" smtClean="0"/>
              <a:t>Format of the HE NDP frame is TBD  </a:t>
            </a:r>
          </a:p>
          <a:p>
            <a:r>
              <a:rPr lang="en-US" sz="2000" dirty="0" smtClean="0"/>
              <a:t>The AP sends a Trigger frame following SIFS time after the HE-NDP frame</a:t>
            </a:r>
            <a:r>
              <a:rPr lang="en-US" sz="1600" dirty="0" smtClean="0"/>
              <a:t> </a:t>
            </a:r>
          </a:p>
          <a:p>
            <a:r>
              <a:rPr lang="en-US" sz="2000" dirty="0" smtClean="0"/>
              <a:t>STAs with allocated resources indicated in Trigger frame responds with UL MU Beamforming Feedback frame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2497582" y="6497186"/>
            <a:ext cx="2183546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6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7" name="바닥글 개체 틀 4"/>
          <p:cNvSpPr txBox="1">
            <a:spLocks/>
          </p:cNvSpPr>
          <p:nvPr/>
        </p:nvSpPr>
        <p:spPr bwMode="auto">
          <a:xfrm>
            <a:off x="6613909" y="6475413"/>
            <a:ext cx="193001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mtClean="0"/>
              <a:t>Chittabrata Ghosh, et al. (Inte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3676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llustration of DL Sounding Sequ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2786762" y="6512853"/>
            <a:ext cx="2183546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606653" y="2660073"/>
            <a:ext cx="332509" cy="74814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345395" y="2315691"/>
            <a:ext cx="7986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DP-A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842476" y="2362200"/>
            <a:ext cx="115230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igger Frame  </a:t>
            </a:r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2248414" y="5123692"/>
            <a:ext cx="6189024" cy="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V="1">
            <a:off x="2343416" y="4385678"/>
            <a:ext cx="6189024" cy="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2343416" y="3421565"/>
            <a:ext cx="6189024" cy="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>
            <a:off x="5018750" y="4021263"/>
            <a:ext cx="1457972" cy="36441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018750" y="4776913"/>
            <a:ext cx="1457972" cy="328189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1335993" y="3384465"/>
            <a:ext cx="1366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eamformer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1378432" y="4380640"/>
            <a:ext cx="15714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eamformee 1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1367706" y="5165125"/>
            <a:ext cx="15714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eamformee 2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941328" y="3698692"/>
            <a:ext cx="23791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eamforming Feedback frame</a:t>
            </a:r>
            <a:endParaRPr lang="en-US" sz="1400" dirty="0"/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2343416" y="5949608"/>
            <a:ext cx="6189024" cy="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5018750" y="5630905"/>
            <a:ext cx="1457972" cy="315678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1378432" y="5946583"/>
            <a:ext cx="15714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eamformee 3</a:t>
            </a:r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4161749" y="2666445"/>
            <a:ext cx="332509" cy="748145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3375395" y="2680855"/>
            <a:ext cx="332509" cy="748145"/>
          </a:xfrm>
          <a:prstGeom prst="rect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/>
          <p:cNvSpPr txBox="1"/>
          <p:nvPr/>
        </p:nvSpPr>
        <p:spPr>
          <a:xfrm>
            <a:off x="3144366" y="2330305"/>
            <a:ext cx="6390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 smtClean="0"/>
              <a:t>  NDP </a:t>
            </a:r>
            <a:endParaRPr lang="en-US" dirty="0"/>
          </a:p>
        </p:txBody>
      </p:sp>
      <p:sp>
        <p:nvSpPr>
          <p:cNvPr id="36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4953000" y="4469073"/>
            <a:ext cx="23791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eamforming Feedback frame</a:t>
            </a:r>
            <a:endParaRPr lang="en-US" sz="1400" dirty="0"/>
          </a:p>
        </p:txBody>
      </p:sp>
      <p:sp>
        <p:nvSpPr>
          <p:cNvPr id="38" name="TextBox 37"/>
          <p:cNvSpPr txBox="1"/>
          <p:nvPr/>
        </p:nvSpPr>
        <p:spPr>
          <a:xfrm>
            <a:off x="4876800" y="5278573"/>
            <a:ext cx="23791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eamforming Feedback frame</a:t>
            </a:r>
            <a:endParaRPr lang="en-US" sz="1400" dirty="0"/>
          </a:p>
        </p:txBody>
      </p:sp>
      <p:sp>
        <p:nvSpPr>
          <p:cNvPr id="39" name="바닥글 개체 틀 4"/>
          <p:cNvSpPr txBox="1">
            <a:spLocks/>
          </p:cNvSpPr>
          <p:nvPr/>
        </p:nvSpPr>
        <p:spPr bwMode="auto">
          <a:xfrm>
            <a:off x="6613909" y="6475413"/>
            <a:ext cx="193001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mtClean="0"/>
              <a:t>Chittabrata Ghosh, et al. (Inte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5661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ummar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In this presentation, we </a:t>
            </a:r>
            <a:r>
              <a:rPr lang="en-US" altLang="zh-CN" dirty="0" smtClean="0"/>
              <a:t>proposed the DL sounding sequence with UL MU feedback reports from STAs </a:t>
            </a: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7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3059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ferenc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altLang="zh-CN" sz="1800" b="0" dirty="0" smtClean="0"/>
              <a:t>[1] </a:t>
            </a:r>
            <a:r>
              <a:rPr lang="en-GB" altLang="zh-CN" sz="1800" dirty="0" smtClean="0"/>
              <a:t>IEEE 802.11-14/0165r1 “802.11 HEW SG Proposed PAR”</a:t>
            </a:r>
          </a:p>
          <a:p>
            <a:pPr>
              <a:buNone/>
            </a:pPr>
            <a:r>
              <a:rPr lang="en-GB" altLang="zh-CN" sz="1800" b="0" dirty="0"/>
              <a:t>[2] </a:t>
            </a:r>
            <a:r>
              <a:rPr lang="en-GB" altLang="ko-KR" sz="1800" dirty="0" smtClean="0"/>
              <a:t>IEEE </a:t>
            </a:r>
            <a:r>
              <a:rPr lang="en-GB" altLang="ko-KR" sz="1800" dirty="0"/>
              <a:t>802.11-15/0132r2 </a:t>
            </a:r>
            <a:r>
              <a:rPr lang="en-GB" altLang="zh-CN" sz="1800" b="0" dirty="0"/>
              <a:t>“</a:t>
            </a:r>
            <a:r>
              <a:rPr lang="en-US" altLang="ko-KR" sz="1800" dirty="0"/>
              <a:t>Specification Framework for Tax”</a:t>
            </a:r>
          </a:p>
          <a:p>
            <a:pPr>
              <a:buNone/>
            </a:pPr>
            <a:endParaRPr lang="zh-CN" altLang="en-US" sz="1800" dirty="0"/>
          </a:p>
          <a:p>
            <a:pPr>
              <a:buNone/>
            </a:pPr>
            <a:endParaRPr lang="en-US" altLang="zh-CN" sz="1800" b="0" dirty="0" smtClean="0"/>
          </a:p>
          <a:p>
            <a:pPr>
              <a:buNone/>
            </a:pPr>
            <a:endParaRPr lang="en-US" altLang="ja-JP" sz="1800" b="0" dirty="0" smtClean="0">
              <a:ea typeface="MS PGothic" pitchFamily="34" charset="-128"/>
            </a:endParaRPr>
          </a:p>
          <a:p>
            <a:endParaRPr lang="zh-CN" altLang="en-US" sz="18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7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0009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-poll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 you agree to </a:t>
            </a:r>
            <a:r>
              <a:rPr lang="en-US" altLang="ko-KR" dirty="0" smtClean="0"/>
              <a:t>include the DL sounding sequence illustrated in Slide 15 to the </a:t>
            </a:r>
            <a:r>
              <a:rPr lang="en-US" altLang="ko-KR" dirty="0"/>
              <a:t>spec framework?</a:t>
            </a:r>
          </a:p>
          <a:p>
            <a:pPr marL="0" indent="0">
              <a:buNone/>
            </a:pPr>
            <a:endParaRPr lang="en-GB" altLang="ko-KR" dirty="0"/>
          </a:p>
          <a:p>
            <a:pPr marL="0" indent="0">
              <a:buNone/>
            </a:pPr>
            <a:endParaRPr lang="en-GB" altLang="ko-KR" dirty="0"/>
          </a:p>
          <a:p>
            <a:pPr marL="0" indent="0">
              <a:buNone/>
            </a:pPr>
            <a:r>
              <a:rPr lang="en-US" altLang="ko-KR" dirty="0" smtClean="0"/>
              <a:t>Yes</a:t>
            </a:r>
            <a:r>
              <a:rPr lang="en-US" altLang="ko-KR" dirty="0"/>
              <a:t>:</a:t>
            </a:r>
          </a:p>
          <a:p>
            <a:pPr marL="0" indent="0">
              <a:buNone/>
            </a:pPr>
            <a:r>
              <a:rPr lang="en-US" altLang="ko-KR" dirty="0"/>
              <a:t>No:</a:t>
            </a:r>
          </a:p>
          <a:p>
            <a:pPr marL="0" indent="0">
              <a:buNone/>
            </a:pPr>
            <a:r>
              <a:rPr lang="en-US" altLang="ko-KR" dirty="0"/>
              <a:t>Abstain</a:t>
            </a:r>
            <a:endParaRPr lang="ko-KR" alt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7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sp>
        <p:nvSpPr>
          <p:cNvPr id="8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883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603806"/>
              </p:ext>
            </p:extLst>
          </p:nvPr>
        </p:nvGraphicFramePr>
        <p:xfrm>
          <a:off x="762000" y="1219200"/>
          <a:ext cx="7772400" cy="48361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54480"/>
                <a:gridCol w="1227221"/>
                <a:gridCol w="1718110"/>
                <a:gridCol w="1390850"/>
                <a:gridCol w="1881739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bert V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els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Qualcom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 66-S Breukelen, 3621 BR Netherlands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lert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fred Asterjadh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asterja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in Ti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t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rlo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dan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ldana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eorge Cheri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cheri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wendolyn Barriac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barriac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manth Sampat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sampath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nzo Wentin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</a:t>
                      </a:r>
                      <a:r>
                        <a:rPr lang="en-US" sz="1000" kern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etherlan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wentink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 Van Nee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raatweg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66-S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eukelen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3621 BR Netherlands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vannee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 De Vegt 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lfv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eer Vermani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vverma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imone Merli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775 Morehouse Dr. San Diego, CA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merlin@qti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evf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ce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yuce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 Jone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kjones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700 Technology Drive San Jose, CA 95110, US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ouhank@qca.qualcom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174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6915860"/>
              </p:ext>
            </p:extLst>
          </p:nvPr>
        </p:nvGraphicFramePr>
        <p:xfrm>
          <a:off x="762000" y="1143000"/>
          <a:ext cx="7239000" cy="44862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n Pora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Broadcom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  <a:hlinkClick r:id="rId2"/>
                        </a:rPr>
                        <a:t>rporat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tthew Fischer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fischer@broadcom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riram Venkateswaran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Nguye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Vinko Erce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 Ryu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G Electronic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9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jae-daer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11gil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eocho-g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Seoul 137-130, Korea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0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2356616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eon.ryu@lge.com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ou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y.chun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soo Cho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s.choi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eongki.kim@lge.com 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altLang="ko-KR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hwook.kim@lge.com  </a:t>
                      </a:r>
                      <a:endParaRPr lang="en-US" altLang="ko-KR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Hyeyou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Cho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hy0117.choi@lge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m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ongguk.lim@lge.com </a:t>
                      </a:r>
                      <a:endParaRPr lang="en-US" altLang="ko-KR" sz="11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unsung</a:t>
                      </a: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rk</a:t>
                      </a:r>
                      <a:endParaRPr lang="en-US" altLang="ko-KR" sz="1200" dirty="0" smtClean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sung.park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Jinmi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jinmin1230.kim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nGyu Ch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g.cho@l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4060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5534061"/>
              </p:ext>
            </p:extLst>
          </p:nvPr>
        </p:nvGraphicFramePr>
        <p:xfrm>
          <a:off x="762000" y="1182536"/>
          <a:ext cx="7467600" cy="4837264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93520"/>
                <a:gridCol w="1179095"/>
                <a:gridCol w="1650733"/>
                <a:gridCol w="1336307"/>
                <a:gridCol w="1807945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hillip Barber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awe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e Lone Star State, TX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barber@broadbandmobile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 Loc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eterloc@iwirelesstech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 Li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ule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.l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 Lu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65891036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y.luoy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ingpe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Li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nyingpei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y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pangjiy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 R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igang.r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ob.S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 X.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avid.yangxu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ns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Y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0180 Telesis Court, Suite 365, San Diego, CA  92121 N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gyunsong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ou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1-17, Huawei Base, Bantian, SHenzhe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56582635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anzhou1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 S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03 Terry Fox, Suite 400 Kanata, Ottawa, Canad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unghoon.Suh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y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5B-N8, No.2222 Xinjinqiao Road, Pudong, Shanghai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6-1860165669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zhangjiayin@huawei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0962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  <p:graphicFrame>
        <p:nvGraphicFramePr>
          <p:cNvPr id="11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6282301"/>
              </p:ext>
            </p:extLst>
          </p:nvPr>
        </p:nvGraphicFramePr>
        <p:xfrm>
          <a:off x="990600" y="1143000"/>
          <a:ext cx="7239000" cy="43959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19200"/>
                <a:gridCol w="18288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Marvell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5488 Marvell Lane,</a:t>
                      </a:r>
                      <a:b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</a:b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nta Clara, CA, 95054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12"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tx1"/>
                          </a:solidFill>
                        </a:rPr>
                        <a:t>408-222-2500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ongyua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kunsun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 W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eileiw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 Ch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iwench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 Ji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nji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n Z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zhang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 Cao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icao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 Srinivas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dhirs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 Tamhan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gar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o Y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y@marvel</a:t>
                      </a: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.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 A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dwarda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ui-Ling 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Lou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lou@marvell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Derha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Orange</a:t>
                      </a:r>
                      <a:endParaRPr lang="en-US" altLang="ko-KR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derham@orang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rian Har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200" dirty="0" smtClean="0">
                          <a:latin typeface="+mn-lt"/>
                          <a:ea typeface="Times New Roman"/>
                          <a:cs typeface="Arial"/>
                        </a:rPr>
                        <a:t>Cisc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70 W Tasman </a:t>
                      </a:r>
                      <a:r>
                        <a:rPr lang="en-US" sz="120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r</a:t>
                      </a:r>
                      <a:r>
                        <a:rPr lang="en-US" sz="12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San Jose, CA 95134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brianh@cisc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Pooya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Monajem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200" dirty="0" smtClean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pmonajem@cisc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3965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2055968"/>
              </p:ext>
            </p:extLst>
          </p:nvPr>
        </p:nvGraphicFramePr>
        <p:xfrm>
          <a:off x="457200" y="1345648"/>
          <a:ext cx="8153400" cy="447603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30680"/>
                <a:gridCol w="1287379"/>
                <a:gridCol w="1802331"/>
                <a:gridCol w="1459029"/>
                <a:gridCol w="1973981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ei T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msu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434633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.to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K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31-279-9028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yunjeong.k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aushik Josia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37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.josiam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rk Riso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novation Park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ambridge CB4 0DS   (U.K.)   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44 1223  43460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.rison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 Ta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301, E. Lookout Dr, 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ichardson TX 750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(972) 761 7470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akesh.taori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anghyu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Ch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aetan 3-dong; Yongtong-Gu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uwon; South Korea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2-10-8864-1751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29.chang@samsung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shi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1-1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kari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-no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oka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Yokosuka, Kanagawa 239-0847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pa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akatori.yasus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suhiko Inou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noue.yasuhiko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usuk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sai.yusuke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oichi Ishihar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ishihara.koichi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kishida.akira@lab.ntt.co.jp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kira Yamad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TT DOCOM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-6, Hikarinooka, Yokosuka-shi, Kanagawa, 239-8536, Japan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yamadaakira@nttdocomo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uji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Watanab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3240 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illview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Ave, Palo Alto, CA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94304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atanabe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aralabo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Papadopoulos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papadopoulos@docomoinnovations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442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7" name="标题 18"/>
          <p:cNvSpPr>
            <a:spLocks noGrp="1"/>
          </p:cNvSpPr>
          <p:nvPr>
            <p:ph type="title"/>
          </p:nvPr>
        </p:nvSpPr>
        <p:spPr>
          <a:xfrm>
            <a:off x="685800" y="736048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graphicFrame>
        <p:nvGraphicFramePr>
          <p:cNvPr id="8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6910801"/>
              </p:ext>
            </p:extLst>
          </p:nvPr>
        </p:nvGraphicFramePr>
        <p:xfrm>
          <a:off x="762000" y="1193248"/>
          <a:ext cx="7239000" cy="475601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/>
                <a:gridCol w="1143000"/>
                <a:gridCol w="1600200"/>
                <a:gridCol w="1295400"/>
                <a:gridCol w="1752600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Ye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No. 1 Dusing 1</a:t>
                      </a:r>
                      <a:r>
                        <a:rPr lang="en-GB" sz="1200" baseline="300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st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oad, Hsinchu, Taiwan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886-3-567-0766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ye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uh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lan.jauh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wa H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inghwa.y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 Hsu 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frank.hs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 Par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ediatek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2860 Junction Ave, San Jose, CA 95134, USA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526-1899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homas.pare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ochun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 Wang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ames.w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Jianhan Li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Jianhan.Li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>
                          <a:latin typeface="Times New Roman"/>
                          <a:ea typeface="Times New Roman"/>
                          <a:cs typeface="Arial"/>
                        </a:rPr>
                        <a:t>Tianyu Wu</a:t>
                      </a:r>
                      <a:endParaRPr lang="en-US" sz="12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Calibri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tianyu.wu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200" dirty="0">
                          <a:latin typeface="Times New Roman"/>
                          <a:ea typeface="Times New Roman"/>
                          <a:cs typeface="Arial"/>
                        </a:rPr>
                        <a:t>Russell Hu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russell.huang@mediatek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Bo Su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ZT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#9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Wuxingduan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</a:t>
                      </a:r>
                      <a:r>
                        <a:rPr lang="en-US" sz="1200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Xifeng</a:t>
                      </a: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 Rd., Xi’an, China</a:t>
                      </a: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sun.bo1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Kaiyi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Lv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lv.kaiying@zt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Yonggang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Fa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fang@ztetx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Ke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Yao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yao.ke5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Weimin</a:t>
                      </a: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 Xi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Times New Roman"/>
                          <a:cs typeface="Arial"/>
                        </a:rPr>
                        <a:t>xing.weimin@zte.com.cn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10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272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7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479649"/>
              </p:ext>
            </p:extLst>
          </p:nvPr>
        </p:nvGraphicFramePr>
        <p:xfrm>
          <a:off x="685800" y="1295400"/>
          <a:ext cx="7620000" cy="164139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24000"/>
                <a:gridCol w="1203158"/>
                <a:gridCol w="1684421"/>
                <a:gridCol w="1363579"/>
                <a:gridCol w="1844842"/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ffiliation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Addres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Phone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mail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Joonsuk Ki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Apple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upertino</a:t>
                      </a:r>
                      <a:r>
                        <a:rPr lang="en-US" sz="1200" baseline="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, C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5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+1-408-974-5967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 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joonsuk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Aon </a:t>
                      </a:r>
                      <a:r>
                        <a:rPr lang="en-US" sz="1200" dirty="0" err="1" smtClean="0">
                          <a:latin typeface="Times New Roman"/>
                          <a:ea typeface="Times New Roman"/>
                          <a:cs typeface="Arial"/>
                        </a:rPr>
                        <a:t>Mujtaba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mujtaba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Guoqing Li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guoqing_li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Eric Wong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ericwong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7545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latin typeface="Times New Roman"/>
                          <a:ea typeface="Times New Roman"/>
                          <a:cs typeface="Arial"/>
                        </a:rPr>
                        <a:t>Chris</a:t>
                      </a:r>
                      <a:r>
                        <a:rPr lang="en-US" sz="1200" baseline="0" dirty="0" smtClean="0">
                          <a:latin typeface="Times New Roman"/>
                          <a:ea typeface="Times New Roman"/>
                          <a:cs typeface="Arial"/>
                        </a:rPr>
                        <a:t> Hartman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chartman@apple.com</a:t>
                      </a: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标题 18"/>
          <p:cNvSpPr>
            <a:spLocks noGrp="1"/>
          </p:cNvSpPr>
          <p:nvPr>
            <p:ph type="title"/>
          </p:nvPr>
        </p:nvSpPr>
        <p:spPr>
          <a:xfrm>
            <a:off x="685800" y="762000"/>
            <a:ext cx="7772400" cy="228600"/>
          </a:xfrm>
        </p:spPr>
        <p:txBody>
          <a:bodyPr/>
          <a:lstStyle/>
          <a:p>
            <a:pPr algn="l"/>
            <a:r>
              <a:rPr lang="en-US" altLang="zh-CN" sz="2000" dirty="0" smtClean="0"/>
              <a:t>Authors (continued)</a:t>
            </a:r>
            <a:endParaRPr lang="zh-CN" altLang="en-US" sz="2000" dirty="0"/>
          </a:p>
        </p:txBody>
      </p:sp>
      <p:sp>
        <p:nvSpPr>
          <p:cNvPr id="10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9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551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bstrac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In this </a:t>
            </a:r>
            <a:r>
              <a:rPr lang="en-US" altLang="zh-CN" sz="2000" dirty="0" smtClean="0"/>
              <a:t>contribution</a:t>
            </a:r>
            <a:r>
              <a:rPr lang="en-US" altLang="zh-CN" sz="2000" dirty="0"/>
              <a:t>, w</a:t>
            </a:r>
            <a:r>
              <a:rPr lang="en-US" sz="2000" dirty="0" smtClean="0"/>
              <a:t>e introduce the DL sounding sequence with UL MU feedback report from STAs</a:t>
            </a:r>
            <a:endParaRPr lang="en-US" sz="2000" dirty="0"/>
          </a:p>
          <a:p>
            <a:pPr marL="0" indent="0">
              <a:buNone/>
            </a:pPr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ko-KR" altLang="en-US" sz="2000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E7E6215C-0148-4EB1-A390-22B113FC486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7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6613909" y="6475413"/>
            <a:ext cx="1930016" cy="184666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hittabrata Ghosh, et al. (Intel)</a:t>
            </a:r>
            <a:endParaRPr lang="en-US" dirty="0"/>
          </a:p>
        </p:txBody>
      </p:sp>
      <p:sp>
        <p:nvSpPr>
          <p:cNvPr id="8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4189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September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7066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3874</TotalTime>
  <Words>1470</Words>
  <Application>Microsoft Office PowerPoint</Application>
  <PresentationFormat>On-screen Show (4:3)</PresentationFormat>
  <Paragraphs>507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4" baseType="lpstr">
      <vt:lpstr>MS PGothic</vt:lpstr>
      <vt:lpstr>Arial</vt:lpstr>
      <vt:lpstr>Calibri</vt:lpstr>
      <vt:lpstr>Times New Roman</vt:lpstr>
      <vt:lpstr>802-11-Submission</vt:lpstr>
      <vt:lpstr>Visio</vt:lpstr>
      <vt:lpstr>PowerPoint Presentation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uthors (continued)</vt:lpstr>
      <vt:lpstr>Abstract</vt:lpstr>
      <vt:lpstr>UL MU features in 11ax PAR and SFD</vt:lpstr>
      <vt:lpstr>Baseline 11ac Sounding Protocol with Sequence of Beamformees</vt:lpstr>
      <vt:lpstr>Illustration of Baseline 11ac DL Sounding Protocol with Multiple Beamformees</vt:lpstr>
      <vt:lpstr>UL MU Procedure defined in 11ax SFD [2] </vt:lpstr>
      <vt:lpstr>Proposed DL Sounding Sequence with UL MU Feedback</vt:lpstr>
      <vt:lpstr>Illustration of DL Sounding Sequence</vt:lpstr>
      <vt:lpstr>Summary</vt:lpstr>
      <vt:lpstr>References</vt:lpstr>
      <vt:lpstr>Straw-poll 1</vt:lpstr>
    </vt:vector>
  </TitlesOfParts>
  <Company>Nortel Network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Chittabrata Ghosh (Intel)</dc:creator>
  <cp:lastModifiedBy>Ghosh, Chittabrata</cp:lastModifiedBy>
  <cp:revision>111</cp:revision>
  <cp:lastPrinted>1998-02-10T13:28:06Z</cp:lastPrinted>
  <dcterms:created xsi:type="dcterms:W3CDTF">2008-11-13T20:03:38Z</dcterms:created>
  <dcterms:modified xsi:type="dcterms:W3CDTF">2015-09-13T16:29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0k4VdhaUClKE+vHO/U/motQ7Wb1X6FEINaTQp83XOx2BItWIbj5xAwc7fSGfvIwmYRGyL4qGcJJSI9XZSQep4A/nUuphoyrhe3oxvqEJPOKTczKvvau+mW7kqHnBpP519it8/UnQRGhlIED5mAWPEyEULZbSSOGpiatRqZMuhIlclVUp</vt:lpwstr>
  </property>
  <property fmtid="{D5CDD505-2E9C-101B-9397-08002B2CF9AE}" pid="3" name="_ms_pID_7253431">
    <vt:lpwstr>JdMpdpX7QmQ4nGISJH/6krrrZV8TEcEo6tOuiCKMSlaUCGZIKH8Uar/dF1lESTPqWarib82bc+2YgRORXHtHTVMZJ8gMAOOvbHedi+Dm0KgxwdnE2N7+RVIihi0P/qiLiIp72ufZRjrRRw7Q0GuYP8jw6ZK0h5SGYiKGjLOCy7nSCnaDOozJOHy5I5Ycht6CD+TV1pESuux5hmpq1rxsEWi79jlwMQBdhtfPvIJNU3hpnn6R</vt:lpwstr>
  </property>
  <property fmtid="{D5CDD505-2E9C-101B-9397-08002B2CF9AE}" pid="4" name="_ms_pID_7253432">
    <vt:lpwstr>Frsbmfxl6ooXI+lsZs2+ICBSpX9SlJbjMhZx+cFe+qz3NCgYIG4eIU4iYAtE1IPnpm+f73tUQQ4SNUrpg8S06Pgu6DJ+vdO9WvWwcAWqw2ofHKZ5a2QRdHvz1iIwPEE5w719KocfxcfWsK33OwQ0H4pxJKu8ZZLwMMeMM191ZTx/QaEBwbKGgZh8IXOQN/gpthwsWXjZmo3mfMn3j25vAQwQ0C1uTtJrpImS7OZniU4szkDU</vt:lpwstr>
  </property>
  <property fmtid="{D5CDD505-2E9C-101B-9397-08002B2CF9AE}" pid="5" name="_ms_pID_725343_00">
    <vt:lpwstr>_ms_pID_725343</vt:lpwstr>
  </property>
  <property fmtid="{D5CDD505-2E9C-101B-9397-08002B2CF9AE}" pid="6" name="_ms_pID_7253431_00">
    <vt:lpwstr>_ms_pID_7253431</vt:lpwstr>
  </property>
  <property fmtid="{D5CDD505-2E9C-101B-9397-08002B2CF9AE}" pid="7" name="_ms_pID_7253432_00">
    <vt:lpwstr>_ms_pID_7253432</vt:lpwstr>
  </property>
  <property fmtid="{D5CDD505-2E9C-101B-9397-08002B2CF9AE}" pid="8" name="_ms_pID_7253433">
    <vt:lpwstr>GfJxEXfnJe00EzBCu+KQyLmeK9EJ98gw80NbYqdhwRUMY7F6ROELDHyMGL3L1y7qvL71h2Idqjndrjd+F6tk6apxRdWTPtrUIeeYcyEalhr1iOkJ9+9sQ/hfyRVpqRCRjakmAsShMGKKAgjEwAfExL4ulDY3Ern6vWSBhnTL9o8buAOb9fqstp2C/309bB38eCgjcRTglFjHofZ8tii+C4EPg290R4PSpHCKrH9pwFZAK+xY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g5gBKICN+FruGYoCLwv/KRf8LKdtYteLhG91/UuD1lEo0T4X/vSs7MB4R1OKAYsiGLuyT+FO/D/N6l0uJhT5wV8ymwQwQ8ebjynJpnEMSkWgyJkJEQKdA/GH62EwS+qYPvoPfCRsQ16Se71R1pD+mZJf3bG4Sszy55EcHCtSOC/7KnnDYYHRgF1f5PvZIdiMU7lhzOK3aK7QUW5pqj/R/mBQ9e6XirQsi64x92kam7/YiuqW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l8zMZXm9027LIFPZcm+cUyjM04DAUAL7XPF/dXx+40GC6xcBG4KoYyRGGmxPyxKLlfP6818gcK41BmvTKF42hlVUlr3ibzx4Bjet+4pEmFj77ATNXV1KiqJGg+BHb2mXB26Bqz23HDOMZuaoD9G2G3TRXFSRuftWz7D6zohCRmLvamBSplpGa69vstE2z0FKZHm0td9oMn3YL80Rq5KSAp3Sn1fRmpzjcjzrtyHnhJwjE+ph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/MFl0gSydiGeibz9zCPuvyXpgdAJZSrSVK7ZrG3xD2J1+TjDzHBFIDTvoen38MRaXHF3NY1pC7wHEbGiJxqw1NEiGjPuQ4PVc/MznTkc0I4zBsosWU7HRnOPBlUJFXmDTuOZf7hg8FJGN1xdz5nlGVD+qTlmzGegQhooA7BWzsEeIMi79rfgL+p9jGkXbPhLE/TE5beERwb1m21XsV7nLDUA9wuQmzDBSMBZys2Td/Jqsri+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v/QN5e+cAd8N4D+PmlBdIjTeT2MzuMNqSh3zGrWBLEQO71Q6uGoEuEeO3bZXOFgMIV2Nc3gtybOjqDq3sZmGkVKcxhpd3d3WxrmuUG4CvhyAnlAbU/X6JVuAgMU2jGcKqzt5+/9SHpK5u8O/uwD1WBskgRF4Ll0XXgDNP27/wOW74Y+rJbAKx7gGd66UYED0AHb19WoMrLUsZrVAPQMLph0ONJ9SFdneehFMCvoI1rGDmTFV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Eldks0dBSyFTgqQgGJ5jqxuD6nVrWpLgAD4Ej6DQTMrQ/7LNgCXgGV80TsdOkE4XJ8SY1HbmlOnnKHGPTH2qv133+kVzhNsazg2LmNONJlTDVIWGXwBvw/VTI0Td33/Q7m5whKP/1/9Nq3ZMll0qRTq878uIxI0uS4GNOxthxYOo4DVUl7URN3Wb2ox3EeH46MrMc2UfOdumbZtIiOtUQ1mwehGholsLXzgIdoDqf4XC/mib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Pt9s0J2eRSy4INBoBWeclyXK/coYnG4GxgSvaJSBogJyeNj0HXni2FXuXowWLVnW0UADYL3pELvKCi/d8VSnNYt1LK6lUnrBv0KkPj0S8Qm2+thR70Bhrxi4GKvDSDT+z2G053sh3qlRaSqxe546uBJaBBBiSjd8bPsPwLw61+fv4vcYmPHEy7Kh4HEiIYqS5kSc3tI4R1kIqwDH1FmKmuuXX1ENIhy5i48fJcJZ7QD3ewX+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m25z3VO4nd4yE0tY8PCXQvu8G9YgKold1kYSqYyEP2xpwD1XcVeOcNgZkRzXwh5RFIXwrfFnm2ExwuaKFitTTJ0U3xQ2zDasuZpnFMJQ94T8cV+bwd1u4OERT5O+ud/IYdouK6zBX7ZzoCmOLnBh3zT7hrGg7ai1eYuXU7nQLkJ4FifhhBwQUS/zWCnRwiiVVZdqNj4TpQdiAj33Zg+LZyH+OKV6InrxufeguXI+OKCg0wSm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JuDSaHJjOVj42EzH9eVbBc9CBrBDuc8xRXY/ps/5DmL4NsSAelFiyEJ04Qxeg5jUo+QXruHzMBMQKO0+O1DC4dQJs3dOTsCv3wqqrPf6xCnDrbtdgH7cKa1lL5ydlG5HALnDPdpAiEbibQ34PnGprRxV5K1ne/Ben+X+1Icgk/xGxV71tGRtUg6G5Zlv1XuSycKcuP0lFzNrCI+w6VdW8BdzLA4=</vt:lpwstr>
  </property>
  <property fmtid="{D5CDD505-2E9C-101B-9397-08002B2CF9AE}" pid="25" name="_ms_pID_72534311_00">
    <vt:lpwstr>_ms_pID_72534311</vt:lpwstr>
  </property>
  <property fmtid="{D5CDD505-2E9C-101B-9397-08002B2CF9AE}" pid="26" name="_ms_pID_72534312">
    <vt:lpwstr>/yfZ4czZ59UV8/NrsE0kbA==</vt:lpwstr>
  </property>
  <property fmtid="{D5CDD505-2E9C-101B-9397-08002B2CF9AE}" pid="27" name="_ms_pID_72534312_00">
    <vt:lpwstr>_ms_pID_72534312</vt:lpwstr>
  </property>
  <property fmtid="{D5CDD505-2E9C-101B-9397-08002B2CF9AE}" pid="28" name="_new_ms_pID_72543">
    <vt:lpwstr>(3)nCf1xpqXPYT8RfBO5Ve4UkkDWZuIY3iYDGd2p5gujpGqtnkqN+KVpqLus0mXjQQvDFd/fD9M
HnlbksKOFyXvpfrHNkgQbVu8kz/OErbgGUHyJ1cdUiuLR4wtX1HDUMPfs1Ve80fKChup64f8
HahZ7d55NHhFdkKMPLoAB3YL50SaXDWgQZkPGMKvA0F7m6crLfa0czIez5P5Fj68nMeymwxA
SrHrgFvlX+SFpUxmoV</vt:lpwstr>
  </property>
  <property fmtid="{D5CDD505-2E9C-101B-9397-08002B2CF9AE}" pid="29" name="_new_ms_pID_725431">
    <vt:lpwstr>qbh7DaZW3rk+Oab6jfYlEnZ7vzqIfJ1/bADbUrdBdvsSa2aDBlRF5Z
QWom8/UHqbOBlNlcFIyvEpLIA+LCeEro6VMQK/ik4idn6bkeAqW20gzOVd3q6Mch7j737r/7
z1LplAHosNzXjw12G1+xbwXSkwoEyrmyk/y1E95DBwwRB58eRHFvPnn9vKG4ZooM6mfJfsip
3JYKh5TDNJyHpLS7gG+gX389S0xEpAbfDgWi</vt:lpwstr>
  </property>
  <property fmtid="{D5CDD505-2E9C-101B-9397-08002B2CF9AE}" pid="30" name="_new_ms_pID_725432">
    <vt:lpwstr>SJkphKn5KKZhnhC6QDlxJ4KJJuEsV4cbsp7o
gvXnCHAMb/3CgfOoNcxXOX2pIOFfOiZtiRJAC8xqN7UCMePCKG3oFCYXMyA7IIlz7cGzNxBu
</vt:lpwstr>
  </property>
  <property fmtid="{D5CDD505-2E9C-101B-9397-08002B2CF9AE}" pid="31" name="sflag">
    <vt:lpwstr>1421071364</vt:lpwstr>
  </property>
</Properties>
</file>